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A16AE" w:rsidRDefault="007D6D03">
      <w:r>
        <w:object w:dxaOrig="11144" w:dyaOrig="1512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3pt;height:634.4pt" o:ole="">
            <v:imagedata r:id="rId4" o:title=""/>
          </v:shape>
          <o:OLEObject Type="Embed" ProgID="Visio.Drawing.11" ShapeID="_x0000_i1025" DrawAspect="Content" ObjectID="_1455822320" r:id="rId5"/>
        </w:object>
      </w:r>
    </w:p>
    <w:p w:rsidR="007D6D03" w:rsidRDefault="007D6D03">
      <w:r>
        <w:object w:dxaOrig="11151" w:dyaOrig="13445">
          <v:shape id="_x0000_i1026" type="#_x0000_t75" style="width:468pt;height:563.75pt" o:ole="">
            <v:imagedata r:id="rId6" o:title=""/>
          </v:shape>
          <o:OLEObject Type="Embed" ProgID="Visio.Drawing.11" ShapeID="_x0000_i1026" DrawAspect="Content" ObjectID="_1455822321" r:id="rId7"/>
        </w:object>
      </w:r>
    </w:p>
    <w:p w:rsidR="007D6D03" w:rsidRDefault="007D6D03"/>
    <w:p w:rsidR="007D6D03" w:rsidRDefault="007D6D03"/>
    <w:p w:rsidR="007D6D03" w:rsidRDefault="007D6D03"/>
    <w:p w:rsidR="007D6D03" w:rsidRDefault="007D6D03">
      <w:r>
        <w:object w:dxaOrig="8608" w:dyaOrig="15066">
          <v:shape id="_x0000_i1027" type="#_x0000_t75" style="width:370.2pt;height:9in" o:ole="">
            <v:imagedata r:id="rId8" o:title=""/>
          </v:shape>
          <o:OLEObject Type="Embed" ProgID="Visio.Drawing.11" ShapeID="_x0000_i1027" DrawAspect="Content" ObjectID="_1455822322" r:id="rId9"/>
        </w:object>
      </w:r>
    </w:p>
    <w:p w:rsidR="007D6D03" w:rsidRDefault="007D6D03">
      <w:r>
        <w:object w:dxaOrig="8630" w:dyaOrig="12495">
          <v:shape id="_x0000_i1028" type="#_x0000_t75" style="width:431.3pt;height:624.9pt" o:ole="">
            <v:imagedata r:id="rId10" o:title=""/>
          </v:shape>
          <o:OLEObject Type="Embed" ProgID="Visio.Drawing.11" ShapeID="_x0000_i1028" DrawAspect="Content" ObjectID="_1455822323" r:id="rId11"/>
        </w:object>
      </w:r>
    </w:p>
    <w:p w:rsidR="007D6D03" w:rsidRDefault="007D6D03">
      <w:r>
        <w:object w:dxaOrig="3806" w:dyaOrig="9168">
          <v:shape id="_x0000_i1029" type="#_x0000_t75" style="width:190.2pt;height:458.5pt" o:ole="">
            <v:imagedata r:id="rId12" o:title=""/>
          </v:shape>
          <o:OLEObject Type="Embed" ProgID="Visio.Drawing.11" ShapeID="_x0000_i1029" DrawAspect="Content" ObjectID="_1455822324" r:id="rId13"/>
        </w:object>
      </w:r>
    </w:p>
    <w:sectPr w:rsidR="007D6D03" w:rsidSect="00DA16AE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proofState w:spelling="clean" w:grammar="clean"/>
  <w:defaultTabStop w:val="720"/>
  <w:characterSpacingControl w:val="doNotCompress"/>
  <w:compat/>
  <w:rsids>
    <w:rsidRoot w:val="007D6D03"/>
    <w:rsid w:val="007D6D03"/>
    <w:rsid w:val="00DA16AE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DA16AE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oleObject" Target="embeddings/oleObject5.bin"/><Relationship Id="rId3" Type="http://schemas.openxmlformats.org/officeDocument/2006/relationships/webSettings" Target="webSettings.xml"/><Relationship Id="rId7" Type="http://schemas.openxmlformats.org/officeDocument/2006/relationships/oleObject" Target="embeddings/oleObject2.bin"/><Relationship Id="rId12" Type="http://schemas.openxmlformats.org/officeDocument/2006/relationships/image" Target="media/image5.emf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oleObject" Target="embeddings/oleObject4.bin"/><Relationship Id="rId5" Type="http://schemas.openxmlformats.org/officeDocument/2006/relationships/oleObject" Target="embeddings/oleObject1.bin"/><Relationship Id="rId15" Type="http://schemas.openxmlformats.org/officeDocument/2006/relationships/theme" Target="theme/theme1.xml"/><Relationship Id="rId10" Type="http://schemas.openxmlformats.org/officeDocument/2006/relationships/image" Target="media/image4.emf"/><Relationship Id="rId4" Type="http://schemas.openxmlformats.org/officeDocument/2006/relationships/image" Target="media/image1.emf"/><Relationship Id="rId9" Type="http://schemas.openxmlformats.org/officeDocument/2006/relationships/oleObject" Target="embeddings/oleObject3.bin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</TotalTime>
  <Pages>5</Pages>
  <Words>22</Words>
  <Characters>131</Characters>
  <Application>Microsoft Office Word</Application>
  <DocSecurity>0</DocSecurity>
  <Lines>1</Lines>
  <Paragraphs>1</Paragraphs>
  <ScaleCrop>false</ScaleCrop>
  <Company/>
  <LinksUpToDate>false</LinksUpToDate>
  <CharactersWithSpaces>15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glen</dc:creator>
  <cp:lastModifiedBy>glen</cp:lastModifiedBy>
  <cp:revision>1</cp:revision>
  <dcterms:created xsi:type="dcterms:W3CDTF">2014-03-08T14:15:00Z</dcterms:created>
  <dcterms:modified xsi:type="dcterms:W3CDTF">2014-03-08T14:19:00Z</dcterms:modified>
</cp:coreProperties>
</file>